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FE1B03" w:rsidRPr="00745F69" w:rsidRDefault="00C85116" w:rsidP="00745F69">
      <w:pPr>
        <w:pStyle w:val="Heading1"/>
      </w:pPr>
      <w:r>
        <w:object w:dxaOrig="10380" w:dyaOrig="14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636.75pt" o:ole="">
            <v:imagedata r:id="rId4" o:title=""/>
          </v:shape>
          <o:OLEObject Type="Embed" ProgID="Visio.Drawing.15" ShapeID="_x0000_i1025" DrawAspect="Content" ObjectID="_1605358390" r:id="rId5"/>
        </w:object>
      </w:r>
      <w:bookmarkEnd w:id="0"/>
    </w:p>
    <w:sectPr w:rsidR="00FE1B03" w:rsidRPr="00745F69" w:rsidSect="00FE1B0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5116"/>
    <w:rsid w:val="001232EA"/>
    <w:rsid w:val="00653DC3"/>
    <w:rsid w:val="00745F69"/>
    <w:rsid w:val="0083770A"/>
    <w:rsid w:val="009E3142"/>
    <w:rsid w:val="00BF337F"/>
    <w:rsid w:val="00C85116"/>
    <w:rsid w:val="00D64E41"/>
    <w:rsid w:val="00FE1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3F65946-335D-4B59-9534-CC299D292A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45F6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8F305B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45F69"/>
    <w:rPr>
      <w:rFonts w:asciiTheme="majorHAnsi" w:eastAsiaTheme="majorEastAsia" w:hAnsiTheme="majorHAnsi" w:cstheme="majorBidi"/>
      <w:b/>
      <w:bCs/>
      <w:color w:val="8F305B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10" Type="http://schemas.openxmlformats.org/officeDocument/2006/relationships/customXml" Target="../customXml/item3.xml"/><Relationship Id="rId4" Type="http://schemas.openxmlformats.org/officeDocument/2006/relationships/image" Target="media/image1.emf"/><Relationship Id="rId9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Beazley">
  <a:themeElements>
    <a:clrScheme name="Beazley Colour Palette">
      <a:dk1>
        <a:srgbClr val="4E5052"/>
      </a:dk1>
      <a:lt1>
        <a:srgbClr val="FFFFFF"/>
      </a:lt1>
      <a:dk2>
        <a:srgbClr val="000000"/>
      </a:dk2>
      <a:lt2>
        <a:srgbClr val="E9E9E9"/>
      </a:lt2>
      <a:accent1>
        <a:srgbClr val="BF417B"/>
      </a:accent1>
      <a:accent2>
        <a:srgbClr val="5078B9"/>
      </a:accent2>
      <a:accent3>
        <a:srgbClr val="5E2C5E"/>
      </a:accent3>
      <a:accent4>
        <a:srgbClr val="DC96BE"/>
      </a:accent4>
      <a:accent5>
        <a:srgbClr val="A0BEE1"/>
      </a:accent5>
      <a:accent6>
        <a:srgbClr val="0F91AA"/>
      </a:accent6>
      <a:hlink>
        <a:srgbClr val="5E2C5E"/>
      </a:hlink>
      <a:folHlink>
        <a:srgbClr val="BF417B"/>
      </a:folHlink>
    </a:clrScheme>
    <a:fontScheme name="Beazley Fonts">
      <a:majorFont>
        <a:latin typeface="Times New Roman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5AC826E8FC01349BE8AF9B6923EAC51" ma:contentTypeVersion="11" ma:contentTypeDescription="Create a new document." ma:contentTypeScope="" ma:versionID="64ff0548a7339fa0fe3f18757dd35b66">
  <xsd:schema xmlns:xsd="http://www.w3.org/2001/XMLSchema" xmlns:xs="http://www.w3.org/2001/XMLSchema" xmlns:p="http://schemas.microsoft.com/office/2006/metadata/properties" xmlns:ns2="52f53472-72d6-42af-993e-8eae5ea89d63" xmlns:ns3="6027d210-d013-4c48-adf9-3447dca712d5" targetNamespace="http://schemas.microsoft.com/office/2006/metadata/properties" ma:root="true" ma:fieldsID="d47890ec4cfbb0fc5ca51d4d3906dbed" ns2:_="" ns3:_="">
    <xsd:import namespace="52f53472-72d6-42af-993e-8eae5ea89d63"/>
    <xsd:import namespace="6027d210-d013-4c48-adf9-3447dca712d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2f53472-72d6-42af-993e-8eae5ea89d6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027d210-d013-4c48-adf9-3447dca712d5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B29108E-1D05-4AFA-9E4D-D749DBBB9EBE}"/>
</file>

<file path=customXml/itemProps2.xml><?xml version="1.0" encoding="utf-8"?>
<ds:datastoreItem xmlns:ds="http://schemas.openxmlformats.org/officeDocument/2006/customXml" ds:itemID="{BF796D36-8C8F-45E8-8858-5F28C39B4734}"/>
</file>

<file path=customXml/itemProps3.xml><?xml version="1.0" encoding="utf-8"?>
<ds:datastoreItem xmlns:ds="http://schemas.openxmlformats.org/officeDocument/2006/customXml" ds:itemID="{B1E2A198-B8B3-4152-B144-CBE27F52AFAC}"/>
</file>

<file path=docProps/app.xml><?xml version="1.0" encoding="utf-8"?>
<Properties xmlns="http://schemas.openxmlformats.org/officeDocument/2006/extended-properties" xmlns:vt="http://schemas.openxmlformats.org/officeDocument/2006/docPropsVTypes">
  <Template>D4AE337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 Hardiman</dc:creator>
  <cp:keywords/>
  <dc:description/>
  <cp:lastModifiedBy>Andrew Hardiman</cp:lastModifiedBy>
  <cp:revision>1</cp:revision>
  <dcterms:created xsi:type="dcterms:W3CDTF">2018-12-03T16:06:00Z</dcterms:created>
  <dcterms:modified xsi:type="dcterms:W3CDTF">2018-12-03T16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5AC826E8FC01349BE8AF9B6923EAC51</vt:lpwstr>
  </property>
</Properties>
</file>